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2712049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1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00C36ACE" w:rsidR="00493673" w:rsidRDefault="001B7C17" w:rsidP="00493673">
      <w:pPr>
        <w:jc w:val="center"/>
      </w:pPr>
      <w:r>
        <w:t>Москва 202</w:t>
      </w:r>
      <w:r w:rsidR="00722CE3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738A533E" w14:textId="77A60A3B" w:rsidR="002C51A0" w:rsidRPr="002C51A0" w:rsidRDefault="002C51A0" w:rsidP="002C51A0">
      <w:bookmarkStart w:id="0" w:name="_Ref149817513"/>
      <w:r w:rsidRPr="002C51A0">
        <w:t>Создать консольное приложение для решения задачи, представленной в таблице (</w:t>
      </w:r>
      <w:r>
        <w:t>Таблица 1)</w:t>
      </w:r>
      <w:r w:rsidRPr="002C51A0">
        <w:t xml:space="preserve">. Данные для решения вводит пользователь. Вывести результат вычислений на экран. При необходимости дополнить свой отчёт поясняющими формулами, помогающими решить задачу. </w:t>
      </w:r>
      <w:r w:rsidRPr="002C51A0">
        <w:rPr>
          <w:lang w:val="en-US"/>
        </w:rPr>
        <w:t>Дополнить свой отчёт блок-схемой алгоритма.</w:t>
      </w:r>
    </w:p>
    <w:p w14:paraId="6B286DBD" w14:textId="1CA86D28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2C51A0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26A788CD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433B3D39" w14:textId="0437F0BA" w:rsidR="002C51A0" w:rsidRPr="00F114A8" w:rsidRDefault="002C51A0" w:rsidP="002C51A0">
            <w:pPr>
              <w:spacing w:after="160"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8A69E6">
              <w:rPr>
                <w:sz w:val="28"/>
              </w:rPr>
              <w:t>Перевести значение веса, выраженное в граммах, в унции (1 унция =28.3 г)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DABCFC8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2C51A0">
        <w:t>я</w:t>
      </w:r>
      <w:r>
        <w:t xml:space="preserve"> </w:t>
      </w:r>
      <w:r w:rsidR="002C51A0">
        <w:t>вес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>
        <w:t>).</w:t>
      </w:r>
    </w:p>
    <w:p w14:paraId="1A998212" w14:textId="4AE114F8" w:rsidR="00BF1825" w:rsidRPr="009A3FD5" w:rsidRDefault="002708C3" w:rsidP="00BF1825">
      <w:pPr>
        <w:keepNext/>
        <w:ind w:firstLine="0"/>
        <w:jc w:val="center"/>
        <w:rPr>
          <w:lang w:val="en-US"/>
        </w:rPr>
      </w:pPr>
      <w:r>
        <w:object w:dxaOrig="2316" w:dyaOrig="6516" w14:anchorId="551612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324pt" o:ole="">
            <v:imagedata r:id="rId6" o:title=""/>
          </v:shape>
          <o:OLEObject Type="Embed" ProgID="Visio.Drawing.15" ShapeID="_x0000_i1025" DrawAspect="Content" ObjectID="_1794664596" r:id="rId7"/>
        </w:object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43E73FD8" w14:textId="0965E0D3" w:rsidR="00BF1825" w:rsidRPr="009A3FD5" w:rsidRDefault="002708C3" w:rsidP="00BF1825">
      <w:pPr>
        <w:keepNext/>
        <w:ind w:firstLine="0"/>
        <w:jc w:val="center"/>
        <w:rPr>
          <w:lang w:val="en-US"/>
        </w:rPr>
      </w:pPr>
      <w:r>
        <w:object w:dxaOrig="6084" w:dyaOrig="3396" w14:anchorId="6FCC3DA5">
          <v:shape id="_x0000_i1026" type="#_x0000_t75" style="width:306pt;height:168pt" o:ole="">
            <v:imagedata r:id="rId8" o:title=""/>
          </v:shape>
          <o:OLEObject Type="Embed" ProgID="Visio.Drawing.15" ShapeID="_x0000_i1026" DrawAspect="Content" ObjectID="_1794664597" r:id="rId9"/>
        </w:object>
      </w:r>
    </w:p>
    <w:p w14:paraId="19890DAC" w14:textId="77777777" w:rsidR="00F114A8" w:rsidRPr="00D61AA6" w:rsidRDefault="00BF1825" w:rsidP="00BF1825">
      <w:pPr>
        <w:pStyle w:val="a4"/>
      </w:pPr>
      <w:bookmarkStart w:id="2" w:name="_Ref149817721"/>
      <w:r>
        <w:t>Рисунок </w:t>
      </w:r>
      <w:fldSimple w:instr=" SEQ Рисунок \* ARABIC ">
        <w:r w:rsidR="006E4A6C">
          <w:rPr>
            <w:noProof/>
          </w:rPr>
          <w:t>2</w:t>
        </w:r>
      </w:fldSimple>
      <w:bookmarkEnd w:id="2"/>
      <w:r>
        <w:t> – Блок-схема используемых функций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DFDB70B" w14:textId="6964150F" w:rsidR="008B375E" w:rsidRDefault="008B375E" w:rsidP="00E13D6F">
      <w:pPr>
        <w:spacing w:line="240" w:lineRule="auto"/>
        <w:ind w:firstLine="0"/>
        <w:rPr>
          <w:rFonts w:ascii="Courier New" w:hAnsi="Courier New" w:cs="Courier New"/>
        </w:rPr>
      </w:pPr>
    </w:p>
    <w:p w14:paraId="09EDE1C2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#include &lt;stdio.h&gt;</w:t>
      </w:r>
    </w:p>
    <w:p w14:paraId="05FA9311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</w:p>
    <w:p w14:paraId="78E8A081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/**</w:t>
      </w:r>
    </w:p>
    <w:p w14:paraId="0F6270F3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brief Переводит значения массы из грамм в унции</w:t>
      </w:r>
    </w:p>
    <w:p w14:paraId="4E93C5F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param x значение массы в г</w:t>
      </w:r>
    </w:p>
    <w:p w14:paraId="161E443D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return возвращает рассчитаное значение</w:t>
      </w:r>
    </w:p>
    <w:p w14:paraId="222C91C8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/</w:t>
      </w:r>
    </w:p>
    <w:p w14:paraId="22E17349" w14:textId="77777777" w:rsidR="008B375E" w:rsidRPr="009D4135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5E1714">
        <w:rPr>
          <w:rFonts w:ascii="Courier New" w:hAnsi="Courier New" w:cs="Courier New"/>
          <w:lang w:val="en-US"/>
        </w:rPr>
        <w:t>double</w:t>
      </w:r>
      <w:r w:rsidRPr="009D4135">
        <w:rPr>
          <w:rFonts w:ascii="Courier New" w:hAnsi="Courier New" w:cs="Courier New"/>
        </w:rPr>
        <w:t xml:space="preserve"> </w:t>
      </w:r>
      <w:r w:rsidRPr="005E1714">
        <w:rPr>
          <w:rFonts w:ascii="Courier New" w:hAnsi="Courier New" w:cs="Courier New"/>
          <w:lang w:val="en-US"/>
        </w:rPr>
        <w:t>result</w:t>
      </w:r>
      <w:r w:rsidRPr="009D4135">
        <w:rPr>
          <w:rFonts w:ascii="Courier New" w:hAnsi="Courier New" w:cs="Courier New"/>
        </w:rPr>
        <w:t>(</w:t>
      </w:r>
      <w:r w:rsidRPr="005E1714">
        <w:rPr>
          <w:rFonts w:ascii="Courier New" w:hAnsi="Courier New" w:cs="Courier New"/>
          <w:lang w:val="en-US"/>
        </w:rPr>
        <w:t>const</w:t>
      </w:r>
      <w:r w:rsidRPr="009D4135">
        <w:rPr>
          <w:rFonts w:ascii="Courier New" w:hAnsi="Courier New" w:cs="Courier New"/>
        </w:rPr>
        <w:t xml:space="preserve"> </w:t>
      </w:r>
      <w:r w:rsidRPr="005E1714">
        <w:rPr>
          <w:rFonts w:ascii="Courier New" w:hAnsi="Courier New" w:cs="Courier New"/>
          <w:lang w:val="en-US"/>
        </w:rPr>
        <w:t>double</w:t>
      </w:r>
      <w:r w:rsidRPr="009D4135">
        <w:rPr>
          <w:rFonts w:ascii="Courier New" w:hAnsi="Courier New" w:cs="Courier New"/>
        </w:rPr>
        <w:t xml:space="preserve"> </w:t>
      </w:r>
      <w:r w:rsidRPr="005E1714">
        <w:rPr>
          <w:rFonts w:ascii="Courier New" w:hAnsi="Courier New" w:cs="Courier New"/>
          <w:lang w:val="en-US"/>
        </w:rPr>
        <w:t>x</w:t>
      </w:r>
      <w:r w:rsidRPr="009D4135">
        <w:rPr>
          <w:rFonts w:ascii="Courier New" w:hAnsi="Courier New" w:cs="Courier New"/>
        </w:rPr>
        <w:t>);</w:t>
      </w:r>
    </w:p>
    <w:p w14:paraId="3E1071E4" w14:textId="77777777" w:rsidR="008B375E" w:rsidRPr="009D4135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</w:p>
    <w:p w14:paraId="17EDFE6A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/**</w:t>
      </w:r>
    </w:p>
    <w:p w14:paraId="2045E008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brief считывает вещесвтенное число</w:t>
      </w:r>
    </w:p>
    <w:p w14:paraId="33B05D3C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return возвращает вещественное число</w:t>
      </w:r>
    </w:p>
    <w:p w14:paraId="0FF5A7D5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/</w:t>
      </w:r>
    </w:p>
    <w:p w14:paraId="5E345278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double input(void);</w:t>
      </w:r>
    </w:p>
    <w:p w14:paraId="184CB95C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</w:p>
    <w:p w14:paraId="526FCA40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/**</w:t>
      </w:r>
    </w:p>
    <w:p w14:paraId="25AECC33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brief точка входа в программу</w:t>
      </w:r>
    </w:p>
    <w:p w14:paraId="3DDC76ED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 @return 0 в случае успеха</w:t>
      </w:r>
    </w:p>
    <w:p w14:paraId="4DCB36FE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  <w:i/>
          <w:iCs/>
        </w:rPr>
        <w:t>*/</w:t>
      </w:r>
      <w:r w:rsidRPr="008B375E">
        <w:rPr>
          <w:rFonts w:ascii="Courier New" w:hAnsi="Courier New" w:cs="Courier New"/>
        </w:rPr>
        <w:t xml:space="preserve"> </w:t>
      </w:r>
    </w:p>
    <w:p w14:paraId="0809806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int main(void)</w:t>
      </w:r>
    </w:p>
    <w:p w14:paraId="6F8F7F8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{</w:t>
      </w:r>
    </w:p>
    <w:p w14:paraId="6F1C39E7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    puts("Введите вес в граммах");</w:t>
      </w:r>
    </w:p>
    <w:p w14:paraId="28E6476F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</w:rPr>
        <w:t xml:space="preserve">    </w:t>
      </w:r>
      <w:r w:rsidRPr="008B375E">
        <w:rPr>
          <w:rFonts w:ascii="Courier New" w:hAnsi="Courier New" w:cs="Courier New"/>
          <w:lang w:val="en-US"/>
        </w:rPr>
        <w:t>double x = input();</w:t>
      </w:r>
    </w:p>
    <w:p w14:paraId="254F322F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printf("%lf", result(x));</w:t>
      </w:r>
    </w:p>
    <w:p w14:paraId="6A450C23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return 0;</w:t>
      </w:r>
    </w:p>
    <w:p w14:paraId="75EF9D7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}</w:t>
      </w:r>
    </w:p>
    <w:p w14:paraId="0478B6A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03BEAC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double result(double x)</w:t>
      </w:r>
    </w:p>
    <w:p w14:paraId="78B68115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{</w:t>
      </w:r>
    </w:p>
    <w:p w14:paraId="0C82F01A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const double ounce = 28.3;</w:t>
      </w:r>
    </w:p>
    <w:p w14:paraId="1641D77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return x / ounce;</w:t>
      </w:r>
    </w:p>
    <w:p w14:paraId="76F37E50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}</w:t>
      </w:r>
    </w:p>
    <w:p w14:paraId="7641C8F5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4C74F9F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double input(void)</w:t>
      </w:r>
    </w:p>
    <w:p w14:paraId="7D4660E6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{</w:t>
      </w:r>
    </w:p>
    <w:p w14:paraId="1000451A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double value = 0.0;</w:t>
      </w:r>
    </w:p>
    <w:p w14:paraId="7567BF7F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scanf_s("%lf", &amp;value);</w:t>
      </w:r>
    </w:p>
    <w:p w14:paraId="282A6F2A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B375E">
        <w:rPr>
          <w:rFonts w:ascii="Courier New" w:hAnsi="Courier New" w:cs="Courier New"/>
          <w:lang w:val="en-US"/>
        </w:rPr>
        <w:t>    return value;</w:t>
      </w:r>
    </w:p>
    <w:p w14:paraId="7EF753D4" w14:textId="77777777" w:rsidR="008B375E" w:rsidRPr="008B375E" w:rsidRDefault="008B375E" w:rsidP="008B375E">
      <w:pPr>
        <w:spacing w:line="240" w:lineRule="auto"/>
        <w:ind w:firstLine="0"/>
        <w:rPr>
          <w:rFonts w:ascii="Courier New" w:hAnsi="Courier New" w:cs="Courier New"/>
        </w:rPr>
      </w:pPr>
      <w:r w:rsidRPr="008B375E">
        <w:rPr>
          <w:rFonts w:ascii="Courier New" w:hAnsi="Courier New" w:cs="Courier New"/>
        </w:rPr>
        <w:t>}</w:t>
      </w:r>
    </w:p>
    <w:p w14:paraId="3F88C826" w14:textId="77777777" w:rsidR="008B375E" w:rsidRPr="00E13D6F" w:rsidRDefault="008B375E" w:rsidP="00E13D6F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77777777" w:rsidR="00D61AA6" w:rsidRPr="00D61AA6" w:rsidRDefault="00D61AA6" w:rsidP="00D61AA6">
      <w:r>
        <w:t>Результаты выполнения программы представлены ниже (</w:t>
      </w:r>
      <w:r>
        <w:fldChar w:fldCharType="begin"/>
      </w:r>
      <w:r>
        <w:instrText xml:space="preserve"> REF _Ref150422393 \h </w:instrText>
      </w:r>
      <w:r>
        <w:fldChar w:fldCharType="separate"/>
      </w:r>
      <w:r>
        <w:t>Рисунок </w:t>
      </w:r>
      <w:r>
        <w:rPr>
          <w:noProof/>
        </w:rPr>
        <w:t>3</w:t>
      </w:r>
      <w:r>
        <w:fldChar w:fldCharType="end"/>
      </w:r>
      <w:r>
        <w:t>).</w:t>
      </w:r>
    </w:p>
    <w:p w14:paraId="474FAB4D" w14:textId="37A2B0DD" w:rsidR="00D61AA6" w:rsidRPr="002C51A0" w:rsidRDefault="00E13D6F" w:rsidP="00D61AA6">
      <w:pPr>
        <w:keepNext/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7767E486" wp14:editId="1CF2230B">
            <wp:extent cx="5940425" cy="74104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07C7F8CD" w:rsidR="00D61AA6" w:rsidRDefault="00D61AA6" w:rsidP="00D61AA6">
      <w:pPr>
        <w:pStyle w:val="a8"/>
      </w:pPr>
      <w:bookmarkStart w:id="3" w:name="_Ref150422393"/>
      <w:r>
        <w:t>Рисунок </w:t>
      </w:r>
      <w:fldSimple w:instr=" SEQ Рисунок \* ARABIC ">
        <w:r w:rsidR="006E4A6C">
          <w:rPr>
            <w:noProof/>
          </w:rPr>
          <w:t>3</w:t>
        </w:r>
      </w:fldSimple>
      <w:bookmarkEnd w:id="3"/>
      <w:r>
        <w:t> – Результаты выполнения программ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B97AC1C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>
        <w:fldChar w:fldCharType="begin"/>
      </w:r>
      <w:r>
        <w:instrText xml:space="preserve"> REF _Ref150423152 \h </w:instrText>
      </w:r>
      <w:r>
        <w:fldChar w:fldCharType="separate"/>
      </w:r>
      <w:r>
        <w:t>Рисунок</w:t>
      </w:r>
      <w:r>
        <w:rPr>
          <w:lang w:val="en-US"/>
        </w:rPr>
        <w:t> </w:t>
      </w:r>
      <w:r>
        <w:rPr>
          <w:noProof/>
        </w:rPr>
        <w:t>4</w:t>
      </w:r>
      <w:r>
        <w:fldChar w:fldCharType="end"/>
      </w:r>
      <w:r>
        <w:t>).</w:t>
      </w:r>
    </w:p>
    <w:p w14:paraId="53C7CD05" w14:textId="4962625B" w:rsidR="006E4A6C" w:rsidRDefault="008B375E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5E641F10" wp14:editId="42089921">
            <wp:extent cx="5085714" cy="1380952"/>
            <wp:effectExtent l="0" t="0" r="127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1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247E3827" w:rsidR="00D61AA6" w:rsidRPr="008B375E" w:rsidRDefault="006E4A6C" w:rsidP="006E4A6C">
      <w:pPr>
        <w:pStyle w:val="a8"/>
      </w:pPr>
      <w:bookmarkStart w:id="4" w:name="_Ref150423152"/>
      <w:r>
        <w:t>Рисунок</w:t>
      </w:r>
      <w:r>
        <w:rPr>
          <w:lang w:val="en-US"/>
        </w:rPr>
        <w:t> </w:t>
      </w:r>
      <w:fldSimple w:instr=" SEQ Рисунок \* ARABIC ">
        <w:r>
          <w:rPr>
            <w:noProof/>
          </w:rPr>
          <w:t>4</w:t>
        </w:r>
      </w:fldSimple>
      <w:bookmarkEnd w:id="4"/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r w:rsidR="008B375E">
        <w:rPr>
          <w:lang w:val="en-US"/>
        </w:rPr>
        <w:t>result</w:t>
      </w:r>
    </w:p>
    <w:p w14:paraId="301CB32E" w14:textId="5EE76B8A" w:rsidR="006E4A6C" w:rsidRDefault="006E4A6C" w:rsidP="006E4A6C">
      <w:pPr>
        <w:keepNext/>
        <w:ind w:firstLine="0"/>
        <w:jc w:val="center"/>
      </w:pPr>
    </w:p>
    <w:p w14:paraId="61687875" w14:textId="77777777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2E557E19" w:rsidR="00D61AA6" w:rsidRDefault="008B375E" w:rsidP="00D61AA6">
      <w:r>
        <w:rPr>
          <w:noProof/>
        </w:rPr>
        <w:drawing>
          <wp:inline distT="0" distB="0" distL="0" distR="0" wp14:anchorId="20D346A6" wp14:editId="6182AF44">
            <wp:extent cx="5199770" cy="347472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5388" r="26884"/>
                    <a:stretch/>
                  </pic:blipFill>
                  <pic:spPr bwMode="auto">
                    <a:xfrm>
                      <a:off x="0" y="0"/>
                      <a:ext cx="5206911" cy="34794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A874E2" w:rsidRDefault="00D61AA6" w:rsidP="00D61AA6">
      <w:pPr>
        <w:rPr>
          <w:lang w:val="en-US"/>
        </w:rPr>
      </w:pPr>
    </w:p>
    <w:sectPr w:rsidR="00D61AA6" w:rsidRPr="00A874E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951B6"/>
    <w:rsid w:val="000B2332"/>
    <w:rsid w:val="001954BC"/>
    <w:rsid w:val="001B7C17"/>
    <w:rsid w:val="002204BD"/>
    <w:rsid w:val="002708C3"/>
    <w:rsid w:val="002C51A0"/>
    <w:rsid w:val="00391672"/>
    <w:rsid w:val="00493673"/>
    <w:rsid w:val="00506957"/>
    <w:rsid w:val="00563738"/>
    <w:rsid w:val="00592D6C"/>
    <w:rsid w:val="005B04AD"/>
    <w:rsid w:val="005E1714"/>
    <w:rsid w:val="006E4A6C"/>
    <w:rsid w:val="00722CE3"/>
    <w:rsid w:val="00725A68"/>
    <w:rsid w:val="00742525"/>
    <w:rsid w:val="00773508"/>
    <w:rsid w:val="008B375E"/>
    <w:rsid w:val="0092605E"/>
    <w:rsid w:val="0096281F"/>
    <w:rsid w:val="009A3FD5"/>
    <w:rsid w:val="009D4135"/>
    <w:rsid w:val="00A874E2"/>
    <w:rsid w:val="00AF212C"/>
    <w:rsid w:val="00BF1825"/>
    <w:rsid w:val="00C71F8C"/>
    <w:rsid w:val="00D61AA6"/>
    <w:rsid w:val="00DC3623"/>
    <w:rsid w:val="00E13D6F"/>
    <w:rsid w:val="00E6764A"/>
    <w:rsid w:val="00EC41FD"/>
    <w:rsid w:val="00F114A8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7</Pages>
  <Words>376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6</cp:revision>
  <dcterms:created xsi:type="dcterms:W3CDTF">2024-11-18T09:54:00Z</dcterms:created>
  <dcterms:modified xsi:type="dcterms:W3CDTF">2024-12-02T14:10:00Z</dcterms:modified>
</cp:coreProperties>
</file>